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center"/>
        <w:textAlignment w:val="auto"/>
        <w:rPr>
          <w:rFonts w:hint="eastAsia"/>
        </w:rPr>
      </w:pPr>
      <w:r>
        <w:rPr>
          <w:rFonts w:hint="eastAsia"/>
          <w:sz w:val="48"/>
          <w:szCs w:val="48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914400</wp:posOffset>
            </wp:positionH>
            <wp:positionV relativeFrom="paragraph">
              <wp:posOffset>99060</wp:posOffset>
            </wp:positionV>
            <wp:extent cx="3429000" cy="739140"/>
            <wp:effectExtent l="0" t="0" r="0" b="7620"/>
            <wp:wrapNone/>
            <wp:docPr id="1" name="图片 2" descr="华电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华电字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739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24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24"/>
        </w:rPr>
      </w:pPr>
      <w:r>
        <w:rPr>
          <w:rFonts w:hint="eastAsia"/>
          <w:sz w:val="24"/>
        </w:rPr>
        <w:t xml:space="preserve"> </w:t>
      </w:r>
    </w:p>
    <w:p>
      <w:pPr>
        <w:pStyle w:val="3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center"/>
        <w:textAlignment w:val="auto"/>
        <w:rPr>
          <w:rFonts w:hint="eastAsia"/>
          <w:b/>
          <w:sz w:val="48"/>
        </w:rPr>
      </w:pPr>
      <w:r>
        <w:rPr>
          <w:rFonts w:hint="eastAsia"/>
          <w:b/>
          <w:sz w:val="48"/>
        </w:rPr>
        <w:t xml:space="preserve">  《软件工程》课程项目过程性报告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260" w:leftChars="0" w:firstLine="420" w:firstLineChars="0"/>
        <w:jc w:val="left"/>
        <w:textAlignment w:val="auto"/>
        <w:rPr>
          <w:rFonts w:hint="eastAsia" w:ascii="宋体" w:hAnsi="宋体"/>
          <w:sz w:val="24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院    系：</w:t>
      </w:r>
      <w:r>
        <w:rPr>
          <w:rFonts w:hint="eastAsia"/>
          <w:sz w:val="32"/>
          <w:u w:val="single"/>
        </w:rPr>
        <w:t xml:space="preserve">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 计算机系 </w:t>
      </w:r>
      <w:r>
        <w:rPr>
          <w:rFonts w:hint="eastAsia"/>
          <w:sz w:val="32"/>
          <w:u w:val="single"/>
          <w:lang w:val="en-US" w:eastAsia="zh-CN"/>
        </w:rPr>
        <w:t xml:space="preserve">   </w:t>
      </w:r>
      <w:r>
        <w:rPr>
          <w:rFonts w:hint="eastAsia"/>
          <w:sz w:val="32"/>
          <w:u w:val="single"/>
        </w:rPr>
        <w:t xml:space="preserve"> </w:t>
      </w:r>
      <w:r>
        <w:rPr>
          <w:rFonts w:hint="eastAsia"/>
          <w:sz w:val="32"/>
          <w:u w:val="single"/>
          <w:lang w:val="en-US" w:eastAsia="zh-CN"/>
        </w:rPr>
        <w:t xml:space="preserve">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课 程 名：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  </w:t>
      </w:r>
      <w:r>
        <w:rPr>
          <w:rFonts w:hint="eastAsia"/>
          <w:sz w:val="32"/>
          <w:u w:val="single"/>
        </w:rPr>
        <w:t xml:space="preserve">软件工程 </w:t>
      </w:r>
      <w:r>
        <w:rPr>
          <w:rFonts w:hint="eastAsia"/>
          <w:sz w:val="32"/>
          <w:u w:val="single"/>
          <w:lang w:val="en-US" w:eastAsia="zh-CN"/>
        </w:rPr>
        <w:t xml:space="preserve">    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分 组 号：</w:t>
      </w:r>
      <w:r>
        <w:rPr>
          <w:rFonts w:hint="eastAsia"/>
          <w:sz w:val="32"/>
          <w:u w:val="single"/>
        </w:rPr>
        <w:t xml:space="preserve">  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  </w:t>
      </w:r>
      <w:r>
        <w:rPr>
          <w:rFonts w:hint="eastAsia"/>
          <w:sz w:val="32"/>
          <w:u w:val="single"/>
          <w:lang w:val="en-US" w:eastAsia="zh-CN"/>
        </w:rPr>
        <w:t>9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 </w:t>
      </w:r>
      <w:r>
        <w:rPr>
          <w:rFonts w:hint="eastAsia"/>
          <w:sz w:val="32"/>
          <w:u w:val="single"/>
        </w:rPr>
        <w:t xml:space="preserve"> </w:t>
      </w:r>
    </w:p>
    <w:tbl>
      <w:tblPr>
        <w:tblStyle w:val="11"/>
        <w:tblpPr w:leftFromText="180" w:rightFromText="180" w:vertAnchor="text" w:horzAnchor="page" w:tblpXSpec="center" w:tblpY="621"/>
        <w:tblOverlap w:val="never"/>
        <w:tblW w:w="943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13"/>
        <w:gridCol w:w="1951"/>
        <w:gridCol w:w="1623"/>
        <w:gridCol w:w="2753"/>
        <w:gridCol w:w="13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姓名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学号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班级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子任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成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李林风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13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组长，流通、期刊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流通、期刊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赵琪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31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用户管理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用户管理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覃皓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1709001018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统计、系统维护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统计、系统维护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冯铭希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1709001004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采访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采访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张琦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/>
                <w:sz w:val="24"/>
                <w:lang w:val="en-US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30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编目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编目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</w:tbl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32"/>
          <w:u w:val="single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  <w:sz w:val="30"/>
        </w:rPr>
      </w:pPr>
      <w:r>
        <w:rPr>
          <w:rFonts w:hint="eastAsia"/>
          <w:sz w:val="30"/>
        </w:rPr>
        <w:t>组内详细任务说明详见第一页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  <w:sz w:val="30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</w:rPr>
      </w:pPr>
      <w:r>
        <w:rPr>
          <w:rFonts w:hint="eastAsia"/>
          <w:sz w:val="30"/>
        </w:rPr>
        <w:t xml:space="preserve">日期： </w:t>
      </w:r>
      <w:r>
        <w:rPr>
          <w:rFonts w:hint="eastAsia"/>
          <w:sz w:val="30"/>
          <w:lang w:val="en-US" w:eastAsia="zh-CN"/>
        </w:rPr>
        <w:t>2020</w:t>
      </w:r>
      <w:r>
        <w:rPr>
          <w:rFonts w:hint="eastAsia"/>
          <w:sz w:val="30"/>
        </w:rPr>
        <w:t xml:space="preserve"> 年 </w:t>
      </w:r>
      <w:r>
        <w:rPr>
          <w:rFonts w:hint="eastAsia"/>
          <w:sz w:val="30"/>
          <w:lang w:val="en-US" w:eastAsia="zh-CN"/>
        </w:rPr>
        <w:t>5</w:t>
      </w:r>
      <w:r>
        <w:rPr>
          <w:rFonts w:hint="eastAsia"/>
          <w:sz w:val="30"/>
        </w:rPr>
        <w:t xml:space="preserve"> 月 </w:t>
      </w:r>
      <w:r>
        <w:rPr>
          <w:rFonts w:hint="eastAsia"/>
          <w:sz w:val="30"/>
          <w:lang w:val="en-US" w:eastAsia="zh-CN"/>
        </w:rPr>
        <w:t>6</w:t>
      </w:r>
      <w:r>
        <w:rPr>
          <w:rFonts w:hint="eastAsia"/>
          <w:sz w:val="30"/>
        </w:rPr>
        <w:t xml:space="preserve"> 日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outlineLvl w:val="1"/>
        <w:rPr>
          <w:rFonts w:hint="eastAsia" w:ascii="黑体" w:hAnsi="黑体" w:eastAsia="黑体"/>
          <w:sz w:val="32"/>
          <w:szCs w:val="32"/>
        </w:rPr>
      </w:pPr>
      <w:r>
        <w:br w:type="page"/>
      </w:r>
      <w:r>
        <w:rPr>
          <w:rFonts w:hint="eastAsia" w:ascii="黑体" w:hAnsi="黑体" w:eastAsia="黑体"/>
          <w:sz w:val="32"/>
          <w:szCs w:val="32"/>
        </w:rPr>
        <w:t>项目要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600" w:firstLineChars="200"/>
        <w:textAlignment w:val="auto"/>
        <w:rPr>
          <w:rFonts w:hint="eastAsia"/>
          <w:sz w:val="30"/>
        </w:rPr>
      </w:pPr>
      <w:r>
        <w:rPr>
          <w:rFonts w:hint="eastAsia"/>
          <w:sz w:val="30"/>
        </w:rPr>
        <w:t xml:space="preserve">学以致用，将软件工程理念与实践想结合，遵循软件工程的生命周期，跟随软件工程课程讲授进度，要求学生自由结组，互相协作，在教师的指导下，分阶段、分工负责，逐步完成学生项目的软件项目的需求、设计。 </w:t>
      </w:r>
    </w:p>
    <w:p>
      <w:pPr>
        <w:pStyle w:val="3"/>
        <w:keepNext/>
        <w:keepLines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567" w:firstLine="0" w:firstLineChars="0"/>
        <w:textAlignment w:val="auto"/>
        <w:outlineLvl w:val="1"/>
        <w:rPr>
          <w:rFonts w:hint="eastAsia" w:ascii="黑体" w:hAnsi="黑体" w:eastAsia="黑体"/>
          <w:b w:val="0"/>
          <w:bCs w:val="0"/>
          <w:kern w:val="2"/>
          <w:sz w:val="32"/>
          <w:szCs w:val="32"/>
          <w:lang w:val="en-US" w:eastAsia="zh-CN" w:bidi="ar-SA"/>
        </w:rPr>
      </w:pPr>
      <w:r>
        <w:rPr>
          <w:rFonts w:hint="eastAsia" w:ascii="黑体" w:hAnsi="黑体" w:eastAsia="黑体"/>
          <w:b w:val="0"/>
          <w:bCs w:val="0"/>
          <w:kern w:val="2"/>
          <w:sz w:val="32"/>
          <w:szCs w:val="32"/>
          <w:lang w:val="en-US" w:eastAsia="zh-CN" w:bidi="ar-SA"/>
        </w:rPr>
        <w:t>组内详细任务说明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李林风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流通、期刊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组长，流通、期刊系统分析员，流通、期刊系统设计员，流通、期刊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赵琪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用户管理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用户管理系统分析员，用户管理系统设计员，用户管理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覃皓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统计、系统维护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统计、系统维护系统分析员，统计、系统维护系统设计员，统计、系统维护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冯铭希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采访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采访系统分析员，采访系统设计员，采访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张琦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编目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编目系统分析员，编目系统设计员，编目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00" w:firstLineChars="200"/>
        <w:textAlignment w:val="auto"/>
        <w:rPr>
          <w:rFonts w:hint="default"/>
          <w:sz w:val="20"/>
          <w:szCs w:val="22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1"/>
        <w:rPr>
          <w:rFonts w:hint="eastAsia"/>
        </w:rPr>
      </w:pPr>
      <w:r>
        <w:rPr>
          <w:rFonts w:hint="eastAsia" w:ascii="黑体" w:hAnsi="黑体" w:eastAsia="黑体"/>
          <w:sz w:val="32"/>
          <w:szCs w:val="32"/>
        </w:rPr>
        <w:t>1. 软件需求规格说明书（SRS部分）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</w:rPr>
      </w:pPr>
      <w:r>
        <w:rPr>
          <w:rFonts w:hint="eastAsia"/>
        </w:rPr>
        <w:t>需求概述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完成一个具有</w:t>
      </w:r>
      <w:r>
        <w:rPr>
          <w:rFonts w:hint="eastAsia"/>
        </w:rPr>
        <w:t>图书数据共享、图书的统一编目、在线帮助、借阅评估、自动分类、条形码打印等功能的</w:t>
      </w:r>
      <w:r>
        <w:rPr>
          <w:rFonts w:hint="eastAsia"/>
          <w:lang w:val="en-US" w:eastAsia="zh-CN"/>
        </w:rPr>
        <w:t>完整图书管理系统。系统包括图书的采访、编目、流通、用户管理、期刊管理、统计、系统维护等七个子系统，内含操作员权限管理、读者管理、著者管理、出版社管理、图书分类管理、书商管理、订单管理，附带在线帮助系统，具有技术先进、功能完备、用户友好、可靠性强、安全性高、扩展性强、适用于多操作系统和经济实用等特点，能够适应小型图书馆自动化、网络化管理的需求。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>功能需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</w:rPr>
      </w:pPr>
      <w:r>
        <w:rPr>
          <w:rFonts w:hint="eastAsia"/>
          <w:color w:val="FF0000"/>
        </w:rPr>
        <w:pict>
          <v:shape id="_x0000_s1027" o:spid="_x0000_s1027" o:spt="75" type="#_x0000_t75" style="position:absolute;left:0pt;margin-top:2.85pt;height:186.85pt;width:515.9pt;mso-position-horizontal:center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topAndBottom"/>
          </v:shape>
          <o:OLEObject Type="Embed" ProgID="Visio.Drawing.15" ShapeID="_x0000_s1027" DrawAspect="Content" ObjectID="_1468075725" r:id="rId5">
            <o:LockedField>false</o:LockedField>
          </o:OLEObject>
        </w:pict>
      </w:r>
      <w:r>
        <w:rPr>
          <w:rFonts w:hint="eastAsia"/>
          <w:color w:val="FF0000"/>
        </w:rPr>
        <w:tab/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 xml:space="preserve">数据描述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1</w:t>
      </w:r>
      <w:r>
        <w:rPr>
          <w:rFonts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系统交界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收清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+出版社+订购人+验收人+文献类型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收人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流通库图书信息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流通库图书信息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分类号+正题名+第一作者+出版社+文献类型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图书状态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分类号=20{数字}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题名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作者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5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5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图书状态=</w:t>
      </w:r>
      <w:r>
        <w:rPr>
          <w:rFonts w:hint="eastAsia" w:ascii="宋体" w:hAnsi="宋体" w:eastAsia="宋体" w:cs="宋体"/>
          <w:i w:val="0"/>
          <w:color w:val="000000"/>
          <w:spacing w:val="0"/>
          <w:kern w:val="2"/>
          <w:sz w:val="21"/>
          <w:szCs w:val="21"/>
          <w:lang w:val="en-US" w:eastAsia="zh-CN" w:bidi="ar"/>
        </w:rPr>
        <w:t>["可借阅"|"已借出"|"已预约"|"已丢失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 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={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书证号+读者编号+读者姓名+性别+出生日期+读者级别+宿舍地址+联系电话+所在院系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+违约状态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书证号=11{数字}1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姓名=2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性别=["男"|"女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生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地址=宿舍楼号+"#"+宿舍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楼号="1".."2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号="101".."6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联系电话=11{数字}1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院系=["电力工程系"|"动力工程系"|"电子与通信工程系"|"机械工程系"|"自动化系"|"计算机系"|"环境科学与工程系"|"经济管理系"|"英语系"|"数理系"|"法政系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违约状态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[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未违约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"|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违约中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2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采访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作者+ISBN号+出版社+订购人+订购日期+货币种类+定价+征订册数+文献类型+订购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作者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=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月="01".."12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=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币种={"人民币"|"美元"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定价="0000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征订册数={数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状态=["采访"|"验收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3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编目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rightChars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目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分类号+正题名+第一作者+出版社+文献类型+第一责任+其余责任+编目人员+编目日期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分类号=20{数字}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题名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作者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5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5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责任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其余责任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人员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4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流通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预约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预约表={编号+读者编号+书籍编号+预约时间+预约到期时间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预约时间=预约到期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失效"|"有效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借阅记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阅记录表={编号+读者编号+书籍编号+借阅时间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阅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失效"|"有效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 违约记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违约记录表={编号+读者编号+书籍编号+违约时间+罚金倍数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违约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罚金倍数={数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待处理"|"未交书"|"未缴费"|"已处理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5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用户管理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读者级别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名称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可借阅数+可预约数+可借天数+可续借天数+超期罚款+赔款倍数+续借册数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名称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借阅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预约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借天数="15".."3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续借天数="15".."3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超期罚款="3".."2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罚款倍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续借册数="1".."3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院系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院系表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{编号+系名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2{数字}2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right="0" w:firstLine="420" w:firstLineChars="200"/>
        <w:jc w:val="both"/>
        <w:textAlignment w:val="auto"/>
        <w:rPr>
          <w:rFonts w:hint="default" w:eastAsia="宋体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系名={汉字}+</w:t>
      </w:r>
      <w:r>
        <w:rPr>
          <w:rFonts w:hint="eastAsia" w:ascii="宋体" w:hAnsi="宋体" w:eastAsia="宋体" w:cs="宋体"/>
          <w:i w:val="0"/>
          <w:color w:val="000000"/>
          <w:spacing w:val="0"/>
          <w:kern w:val="2"/>
          <w:sz w:val="21"/>
          <w:szCs w:val="21"/>
          <w:lang w:val="en-US" w:eastAsia="zh-CN" w:bidi="ar"/>
        </w:rPr>
        <w:t>"系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6期刊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期刊订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订单表={订单编号+书商+订购日期+订购人编号+ISBN号+文献类型+出版周期+正刊名+副刊名+出版社+订购价格+币种+尺寸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单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周期=["周刊"|"半月刊"|"月刊"|"季刊"|"年刊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刊名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副刊名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价格="0000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币种=["人民币"|"美元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尺寸=["A4"|"A3"|"16开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期刊合订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合订表={编号+期刊合订包含列表+合订名称+流通库编号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合订包含列表={期刊编号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合订名称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流通库编号=8{数字}8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7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统计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统计格式存储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统计格式存储表={格式编号+统计表名+报表规格+操作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统计表名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报表规格={最大行+最大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最大行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最大列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操作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格式信息详细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信息详细表={格式编号+格式内容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内容={栏目名+位置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栏目名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位置={所在行+所在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行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列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  <w:rPr>
          <w:rFonts w:hint="eastAsia" w:ascii="宋体" w:hAnsi="宋体" w:eastAsia="黑体" w:cs="宋体"/>
          <w:i w:val="0"/>
          <w:color w:val="000000"/>
          <w:spacing w:val="0"/>
          <w:sz w:val="21"/>
          <w:szCs w:val="21"/>
          <w:lang w:val="en-US" w:eastAsia="zh-CN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8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维护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1.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系统数据备份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系统数据备份表={编号+备份时间+备份位置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备份时间={年+“年”+月+“月”+日+“日”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备份位置={字符}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1"/>
        <w:rPr>
          <w:rFonts w:hint="eastAsia" w:ascii="黑体" w:hAnsi="黑体" w:eastAsia="黑体"/>
          <w:bCs w:val="0"/>
          <w:kern w:val="2"/>
          <w:sz w:val="32"/>
          <w:szCs w:val="32"/>
          <w:lang w:val="en-US" w:eastAsia="zh-CN" w:bidi="ar-SA"/>
        </w:rPr>
      </w:pPr>
      <w:r>
        <w:rPr>
          <w:rFonts w:hint="eastAsia" w:ascii="黑体" w:hAnsi="黑体" w:eastAsia="黑体"/>
          <w:sz w:val="32"/>
          <w:szCs w:val="32"/>
          <w:lang w:val="en-US" w:eastAsia="zh-CN"/>
        </w:rPr>
        <w:t>2</w:t>
      </w:r>
      <w:r>
        <w:rPr>
          <w:rFonts w:hint="eastAsia" w:ascii="黑体" w:hAnsi="黑体" w:eastAsia="黑体"/>
          <w:sz w:val="32"/>
          <w:szCs w:val="32"/>
        </w:rPr>
        <w:t xml:space="preserve">. </w:t>
      </w:r>
      <w:r>
        <w:rPr>
          <w:rFonts w:hint="eastAsia" w:ascii="黑体" w:hAnsi="黑体" w:eastAsia="黑体"/>
          <w:bCs w:val="0"/>
          <w:kern w:val="2"/>
          <w:sz w:val="32"/>
          <w:szCs w:val="32"/>
          <w:lang w:val="en-US" w:eastAsia="zh-CN" w:bidi="ar-SA"/>
        </w:rPr>
        <w:t>软件设计说明书</w:t>
      </w: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/>
          <w:bCs/>
        </w:rPr>
        <w:t>软件体系结构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t xml:space="preserve"> </w: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5" o:spt="75" type="#_x0000_t75" style="height:145.8pt;width:415.3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6" r:id="rId7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6" o:spt="75" type="#_x0000_t75" style="height:155.25pt;width:415.0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6" DrawAspect="Content" ObjectID="_1468075727" r:id="rId9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7" o:spt="75" type="#_x0000_t75" style="height:213.1pt;width:414.9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7" DrawAspect="Content" ObjectID="_1468075728" r:id="rId11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8" o:spt="75" type="#_x0000_t75" style="height:171pt;width:415.2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8" DrawAspect="Content" ObjectID="_1468075729" r:id="rId13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9" o:spt="75" type="#_x0000_t75" style="height:198.7pt;width:415.2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9" DrawAspect="Content" ObjectID="_1468075730" r:id="rId15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30" o:spt="75" type="#_x0000_t75" style="height:184.2pt;width:399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0" DrawAspect="Content" ObjectID="_1468075731" r:id="rId17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pict>
          <v:shape id="_x0000_s1030" o:spid="_x0000_s1030" o:spt="75" type="#_x0000_t75" style="position:absolute;left:0pt;margin-top:187.5pt;height:124.2pt;width:224.4pt;mso-position-horizontal:center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topAndBottom"/>
          </v:shape>
          <o:OLEObject Type="Embed" ProgID="Visio.Drawing.15" ShapeID="_x0000_s1030" DrawAspect="Content" ObjectID="_1468075732" r:id="rId19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bCs/>
        </w:rPr>
        <w:t>数据设计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1 系统交界</w:t>
      </w: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验收清单表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2"/>
        <w:gridCol w:w="1216"/>
        <w:gridCol w:w="1056"/>
        <w:gridCol w:w="1896"/>
        <w:gridCol w:w="1056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Bookselle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商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出版社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rder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订购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cepto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验收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文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outlineLvl w:val="4"/>
      </w:pPr>
      <w:r>
        <w:rPr>
          <w:rFonts w:hint="eastAsia"/>
          <w:bCs/>
          <w:lang w:val="en-US" w:eastAsia="zh-CN"/>
        </w:rPr>
        <w:t>2. 流通库图书信息表</w:t>
      </w: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tbl>
      <w:tblPr>
        <w:tblStyle w:val="12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2"/>
        <w:gridCol w:w="1216"/>
        <w:gridCol w:w="850"/>
        <w:gridCol w:w="1914"/>
        <w:gridCol w:w="1151"/>
        <w:gridCol w:w="17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ISBN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Positive</w:t>
            </w:r>
            <w:r>
              <w:rPr>
                <w:rFonts w:hint="eastAsia" w:eastAsiaTheme="minorEastAsia"/>
                <w:vertAlign w:val="baseline"/>
                <w:lang w:val="en-US" w:eastAsia="zh-CN"/>
              </w:rPr>
              <w:t>T</w:t>
            </w:r>
            <w:r>
              <w:rPr>
                <w:rFonts w:hint="default" w:eastAsiaTheme="minorEastAsia"/>
                <w:vertAlign w:val="baseline"/>
                <w:lang w:val="en-US" w:eastAsia="zh-CN"/>
              </w:rPr>
              <w:t>itl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正题名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rstAuthor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第一作者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出版社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文献类型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kStatus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图书状态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lang w:val="en-US" w:eastAsia="zh-CN" w:bidi="ar"/>
              </w:rPr>
              <w:t>可借阅|已借出|已预约|已丢失</w:t>
            </w:r>
          </w:p>
        </w:tc>
      </w:tr>
    </w:tbl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读者信息表</w:t>
      </w:r>
    </w:p>
    <w:p>
      <w:pPr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tbl>
      <w:tblPr>
        <w:tblStyle w:val="12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4"/>
        <w:gridCol w:w="1216"/>
        <w:gridCol w:w="898"/>
        <w:gridCol w:w="1856"/>
        <w:gridCol w:w="1145"/>
        <w:gridCol w:w="17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ibraryCardNum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借书证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位/10位/8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Nam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姓名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nder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T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性别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为女，1为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rthday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生日期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Level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级别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ddress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宿舍地址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act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联系电话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partment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院系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力工程系|动力工程系|电子与通信工程系|机械工程系|自动化系|计算机系|环境科学与工程系|经济管理系|英语系|数理系|法政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shonestyStat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违约状态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违约|违约中</w:t>
            </w:r>
          </w:p>
        </w:tc>
      </w:tr>
    </w:tbl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2 采访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/>
          <w:bCs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5"/>
        <w:gridCol w:w="1216"/>
        <w:gridCol w:w="705"/>
        <w:gridCol w:w="1873"/>
        <w:gridCol w:w="1151"/>
        <w:gridCol w:w="16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Autho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作者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出版社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Order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人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SubDat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日期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urrency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货币种类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人民币或美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ric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定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SubNum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征订册数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文献类型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OrderStatu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状态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采访或验收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3 编目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4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rightChars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numPr>
          <w:ilvl w:val="0"/>
          <w:numId w:val="4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目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1"/>
        <w:tblW w:w="8452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09"/>
        <w:gridCol w:w="1374"/>
        <w:gridCol w:w="1231"/>
        <w:gridCol w:w="1466"/>
        <w:gridCol w:w="1336"/>
        <w:gridCol w:w="1336"/>
      </w:tblGrid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BN号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Positive</w:t>
            </w:r>
            <w:r>
              <w:rPr>
                <w:rFonts w:hint="eastAsia" w:eastAsiaTheme="minorEastAsia"/>
                <w:vertAlign w:val="baseline"/>
                <w:lang w:val="en-US" w:eastAsia="zh-CN"/>
              </w:rPr>
              <w:t>T</w:t>
            </w:r>
            <w:r>
              <w:rPr>
                <w:rFonts w:hint="default" w:eastAsiaTheme="minorEastAsia"/>
                <w:vertAlign w:val="baseline"/>
                <w:lang w:val="en-US" w:eastAsia="zh-CN"/>
              </w:rPr>
              <w:t>itl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正题名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rstAuthor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第一作者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2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版社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类型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rimaryLiability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第一责任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ataloger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目人员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atalogingDat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目日期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4 流通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Times New Roman" w:hAnsi="Times New Roman" w:eastAsia="宋体" w:cs="Times New Roman"/>
          <w:bCs/>
          <w:kern w:val="2"/>
          <w:sz w:val="21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Cs/>
          <w:kern w:val="2"/>
          <w:sz w:val="21"/>
          <w:szCs w:val="24"/>
          <w:lang w:val="en-US" w:eastAsia="zh-CN" w:bidi="ar-SA"/>
        </w:rPr>
        <w:t>1. 预约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5"/>
        <w:gridCol w:w="1216"/>
        <w:gridCol w:w="754"/>
        <w:gridCol w:w="2087"/>
        <w:gridCol w:w="1056"/>
        <w:gridCol w:w="20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ointme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预约时间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pire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到期时间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失效|有效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借阅记录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5"/>
        <w:gridCol w:w="1216"/>
        <w:gridCol w:w="1007"/>
        <w:gridCol w:w="1798"/>
        <w:gridCol w:w="1211"/>
        <w:gridCol w:w="19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Ti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借阅时间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失效|有效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违约记录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7"/>
        <w:gridCol w:w="1216"/>
        <w:gridCol w:w="699"/>
        <w:gridCol w:w="2037"/>
        <w:gridCol w:w="1288"/>
        <w:gridCol w:w="17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shonesty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违约</w:t>
            </w: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时间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enaltyMultiple</w:t>
            </w:r>
          </w:p>
        </w:tc>
        <w:tc>
          <w:tcPr>
            <w:tcW w:w="0" w:type="auto"/>
            <w:vAlign w:val="center"/>
          </w:tcPr>
          <w:p>
            <w:pPr>
              <w:tabs>
                <w:tab w:val="left" w:pos="280"/>
              </w:tabs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default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罚金倍数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待处理|未交书|未缴费|已处理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5 用户管理子系统</w:t>
      </w: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读者信息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读者级别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6"/>
        <w:gridCol w:w="1216"/>
        <w:gridCol w:w="665"/>
        <w:gridCol w:w="1863"/>
        <w:gridCol w:w="1181"/>
        <w:gridCol w:w="15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级别编号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LevelNa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级别名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借阅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serve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预约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BookDay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借天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5-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BookDay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续借天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5-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tendedForfeit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超期罚款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3-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orfeitMultiple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赔款倍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续借册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3</w:t>
            </w:r>
          </w:p>
        </w:tc>
      </w:tr>
    </w:tbl>
    <w:p>
      <w:pPr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leftChars="20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读者院校表</w:t>
      </w:r>
    </w:p>
    <w:p>
      <w:pPr>
        <w:numPr>
          <w:ilvl w:val="0"/>
          <w:numId w:val="0"/>
        </w:numPr>
        <w:ind w:leftChars="200"/>
        <w:rPr>
          <w:rFonts w:hint="default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6"/>
        <w:gridCol w:w="1216"/>
        <w:gridCol w:w="665"/>
        <w:gridCol w:w="1863"/>
        <w:gridCol w:w="1181"/>
        <w:gridCol w:w="15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院系编号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DepartmentNa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院系名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6 期刊子系统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7 统计子系统</w:t>
      </w:r>
    </w:p>
    <w:p>
      <w:pPr>
        <w:ind w:firstLine="420" w:firstLineChars="0"/>
        <w:outlineLvl w:val="4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1. 统计格式存储表</w:t>
      </w:r>
    </w:p>
    <w:p>
      <w:pPr>
        <w:ind w:firstLine="420" w:firstLineChars="0"/>
        <w:rPr>
          <w:rFonts w:hint="default"/>
          <w:vertAlign w:val="baseline"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1"/>
        <w:gridCol w:w="1216"/>
        <w:gridCol w:w="1056"/>
        <w:gridCol w:w="1896"/>
        <w:gridCol w:w="1056"/>
        <w:gridCol w:w="20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TableNa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统计表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pStyle w:val="18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操</w:t>
            </w:r>
            <w:r>
              <w:t>窗体顶端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eratio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生成统计的sql指令</w:t>
            </w:r>
          </w:p>
        </w:tc>
      </w:tr>
    </w:tbl>
    <w:p/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格式信息详细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8"/>
        <w:gridCol w:w="1216"/>
        <w:gridCol w:w="1056"/>
        <w:gridCol w:w="1896"/>
        <w:gridCol w:w="1056"/>
        <w:gridCol w:w="16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4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Format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存储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ctionNa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栏目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w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行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lum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列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8 维护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系统数据备份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4"/>
        <w:gridCol w:w="1266"/>
        <w:gridCol w:w="1056"/>
        <w:gridCol w:w="1896"/>
        <w:gridCol w:w="1056"/>
        <w:gridCol w:w="14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ackup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时间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ackupPath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位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路径位置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>模块描述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bookmarkStart w:id="0" w:name="_GoBack"/>
      <w:bookmarkEnd w:id="0"/>
      <w:r>
        <w:rPr>
          <w:rFonts w:hint="default"/>
          <w:lang w:val="en-US" w:eastAsia="zh-CN"/>
        </w:rPr>
        <w:pict>
          <v:shape id="_x0000_s1033" o:spid="_x0000_s1033" o:spt="75" type="#_x0000_t75" style="position:absolute;left:0pt;margin-left:209.25pt;margin-top:15pt;height:285pt;width:104.45pt;z-index:251683840;mso-width-relative:page;mso-height-relative:page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</v:shape>
          <o:OLEObject Type="Embed" ProgID="Visio.Drawing.15" ShapeID="_x0000_s1033" DrawAspect="Content" ObjectID="_1468075733" r:id="rId21">
            <o:LockedField>false</o:LockedField>
          </o:OLEObject>
        </w:pict>
      </w:r>
      <w:r>
        <w:rPr>
          <w:rFonts w:hint="eastAsia"/>
          <w:bCs/>
          <w:lang w:val="en-US" w:eastAsia="zh-CN"/>
        </w:rPr>
        <w:t>2.3.1 采访子系统</w:t>
      </w: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pict>
          <v:shape id="_x0000_s1034" o:spid="_x0000_s1034" o:spt="75" type="#_x0000_t75" style="position:absolute;left:0pt;margin-left:345.35pt;margin-top:14.6pt;height:251.2pt;width:106pt;mso-wrap-distance-bottom:0pt;mso-wrap-distance-left:9pt;mso-wrap-distance-right:9pt;mso-wrap-distance-top:0pt;z-index:251684864;mso-width-relative:page;mso-height-relative:page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square"/>
          </v:shape>
          <o:OLEObject Type="Embed" ProgID="Visio.Drawing.15" ShapeID="_x0000_s1034" DrawAspect="Content" ObjectID="_1468075734" r:id="rId23">
            <o:LockedField>false</o:LockedField>
          </o:OLEObject>
        </w:pict>
      </w:r>
      <w:r>
        <w:rPr>
          <w:rFonts w:hint="eastAsia"/>
          <w:bCs/>
          <w:lang w:val="en-US" w:eastAsia="zh-CN"/>
        </w:rPr>
        <w:t>1. 图书订购模块描述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：对图书进行订购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采访子系统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5"/>
        </w:numPr>
        <w:ind w:firstLine="420" w:firstLineChars="0"/>
        <w:rPr>
          <w:rFonts w:hint="default"/>
          <w:bCs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图书验收模块描述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：进行图书的验收管理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采访子系统</w:t>
      </w:r>
    </w:p>
    <w:p>
      <w:pPr>
        <w:numPr>
          <w:ilvl w:val="0"/>
          <w:numId w:val="6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6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lang w:val="en-US" w:eastAsia="zh-CN"/>
        </w:rPr>
        <w:t>处理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drawing>
          <wp:anchor distT="0" distB="0" distL="114300" distR="114300" simplePos="0" relativeHeight="251694080" behindDoc="0" locked="0" layoutInCell="1" allowOverlap="1">
            <wp:simplePos x="0" y="0"/>
            <wp:positionH relativeFrom="column">
              <wp:posOffset>2741930</wp:posOffset>
            </wp:positionH>
            <wp:positionV relativeFrom="paragraph">
              <wp:posOffset>-374650</wp:posOffset>
            </wp:positionV>
            <wp:extent cx="1604645" cy="2656205"/>
            <wp:effectExtent l="0" t="0" r="10795" b="10795"/>
            <wp:wrapNone/>
            <wp:docPr id="24" name="图片 24" descr="8XT)~WL2)F}X3V$`KPD4T{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8XT)~WL2)F}X3V$`KPD4T{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604645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2 编目子系统</w:t>
      </w: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移送模块描述</w:t>
      </w:r>
    </w:p>
    <w:p>
      <w:pPr>
        <w:numPr>
          <w:ilvl w:val="0"/>
          <w:numId w:val="0"/>
        </w:numPr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    1）功能：将已经编目的数据移送到流通库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）调用本模块的模块：编目子系统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）数据：String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4）处理：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drawing>
          <wp:anchor distT="0" distB="0" distL="114300" distR="114300" simplePos="0" relativeHeight="251695104" behindDoc="0" locked="0" layoutInCell="1" allowOverlap="1">
            <wp:simplePos x="0" y="0"/>
            <wp:positionH relativeFrom="column">
              <wp:posOffset>4075430</wp:posOffset>
            </wp:positionH>
            <wp:positionV relativeFrom="paragraph">
              <wp:posOffset>49530</wp:posOffset>
            </wp:positionV>
            <wp:extent cx="1649095" cy="3453765"/>
            <wp:effectExtent l="0" t="0" r="12065" b="5715"/>
            <wp:wrapNone/>
            <wp:docPr id="25" name="图片 25" descr="89D7A}$FCP_}G@IDJ3`EO}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89D7A}$FCP_}G@IDJ3`EO}J"/>
                    <pic:cNvPicPr>
                      <a:picLocks noChangeAspect="1"/>
                    </pic:cNvPicPr>
                  </pic:nvPicPr>
                  <pic:blipFill>
                    <a:blip r:embed="rId26"/>
                    <a:srcRect b="926"/>
                    <a:stretch>
                      <a:fillRect/>
                    </a:stretch>
                  </pic:blipFill>
                  <pic:spPr>
                    <a:xfrm>
                      <a:off x="0" y="0"/>
                      <a:ext cx="1649095" cy="34537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left="420" w:left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注销报损模块描述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1）功能：对已经损坏或者无价值的书进行报废处理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）调用本模块的模块：编目子系统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）数据：String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4）处理：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default"/>
          <w:lang w:val="en-US" w:eastAsia="zh-CN"/>
        </w:rPr>
        <w:pict>
          <v:shape id="_x0000_s1032" o:spid="_x0000_s1032" o:spt="75" type="#_x0000_t75" style="position:absolute;left:0pt;margin-left:327.7pt;margin-top:-8.9pt;height:283.05pt;width:90pt;z-index:251674624;mso-width-relative:page;mso-height-relative:page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</v:shape>
          <o:OLEObject Type="Embed" ProgID="Visio.Drawing.15" ShapeID="_x0000_s1032" DrawAspect="Content" ObjectID="_1468075735" r:id="rId27">
            <o:LockedField>false</o:LockedField>
          </o:OLEObject>
        </w:pict>
      </w: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2970530</wp:posOffset>
            </wp:positionH>
            <wp:positionV relativeFrom="paragraph">
              <wp:posOffset>-105410</wp:posOffset>
            </wp:positionV>
            <wp:extent cx="1031240" cy="3576955"/>
            <wp:effectExtent l="0" t="0" r="5080" b="4445"/>
            <wp:wrapNone/>
            <wp:docPr id="1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031240" cy="357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3 流通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图书借阅模块描述</w:t>
      </w:r>
    </w:p>
    <w:p>
      <w:pPr>
        <w:numPr>
          <w:ilvl w:val="0"/>
          <w:numId w:val="7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为读者提供图书借阅功能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流通子系统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Student、Book、String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图书预约模块描述</w:t>
      </w:r>
    </w:p>
    <w:p>
      <w:pPr>
        <w:numPr>
          <w:ilvl w:val="0"/>
          <w:numId w:val="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为读者提供图书预约功能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流通子系统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Student、Book、String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anchor distT="0" distB="0" distL="114300" distR="114300" simplePos="0" relativeHeight="251696128" behindDoc="0" locked="0" layoutInCell="1" allowOverlap="1">
            <wp:simplePos x="0" y="0"/>
            <wp:positionH relativeFrom="margin">
              <wp:posOffset>3063240</wp:posOffset>
            </wp:positionH>
            <wp:positionV relativeFrom="paragraph">
              <wp:posOffset>5080</wp:posOffset>
            </wp:positionV>
            <wp:extent cx="2475865" cy="3055620"/>
            <wp:effectExtent l="0" t="0" r="8255" b="762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75973" cy="305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4 用户管理子系统</w:t>
      </w:r>
    </w:p>
    <w:p>
      <w:pPr>
        <w:ind w:firstLine="420" w:firstLineChars="0"/>
        <w:jc w:val="left"/>
      </w:pPr>
      <w:r>
        <w:rPr>
          <w:rFonts w:hint="eastAsia"/>
          <w:bCs/>
          <w:lang w:val="en-US" w:eastAsia="zh-CN"/>
        </w:rPr>
        <w:t xml:space="preserve">1. </w:t>
      </w:r>
      <w:r>
        <w:rPr>
          <w:rFonts w:hint="eastAsia"/>
        </w:rPr>
        <w:t>读者信息管理模块描述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功能：管理读者的个人信息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调用本模块的模块：用户管理子系统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数据：Student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处理：</w:t>
      </w:r>
    </w:p>
    <w:p>
      <w:pPr>
        <w:jc w:val="left"/>
        <w:rPr>
          <w:rFonts w:hint="eastAsia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jc w:val="left"/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3.5 期刊子系统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3.6 统计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报表及系统统计设计模块描述</w:t>
      </w:r>
    </w:p>
    <w:p>
      <w:pPr>
        <w:numPr>
          <w:ilvl w:val="0"/>
          <w:numId w:val="9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设计报表格式样式，设计统计方式，为统计打印提供报表格式（实际上报表生成只需要一个sql语句即可生成报表）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系统维护子系统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852930</wp:posOffset>
            </wp:positionH>
            <wp:positionV relativeFrom="paragraph">
              <wp:posOffset>64135</wp:posOffset>
            </wp:positionV>
            <wp:extent cx="1174115" cy="2510155"/>
            <wp:effectExtent l="0" t="0" r="14605" b="444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174115" cy="251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数据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Datatable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lang w:val="en-US" w:eastAsia="zh-CN"/>
        </w:rPr>
      </w:pPr>
      <w:r>
        <w:rPr>
          <w:rFonts w:hint="eastAsia"/>
          <w:bCs/>
          <w:lang w:val="en-US" w:eastAsia="zh-CN"/>
        </w:rPr>
        <w:t>2.3.7 系统维护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数据库备份模块描述</w:t>
      </w:r>
    </w:p>
    <w:p>
      <w:pPr>
        <w:numPr>
          <w:ilvl w:val="0"/>
          <w:numId w:val="1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备份数据库到指定路径，同时也可通过备份还原数据库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系统维护子系统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2524760</wp:posOffset>
            </wp:positionH>
            <wp:positionV relativeFrom="paragraph">
              <wp:posOffset>854075</wp:posOffset>
            </wp:positionV>
            <wp:extent cx="905510" cy="3128010"/>
            <wp:effectExtent l="0" t="0" r="8890" b="1143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2"/>
                    <a:srcRect l="68787" t="7535" r="6292" b="4090"/>
                    <a:stretch>
                      <a:fillRect/>
                    </a:stretch>
                  </pic:blipFill>
                  <pic:spPr>
                    <a:xfrm>
                      <a:off x="0" y="0"/>
                      <a:ext cx="905510" cy="3128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339850</wp:posOffset>
            </wp:positionH>
            <wp:positionV relativeFrom="paragraph">
              <wp:posOffset>648335</wp:posOffset>
            </wp:positionV>
            <wp:extent cx="914400" cy="3086100"/>
            <wp:effectExtent l="0" t="0" r="0" b="762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2"/>
                    <a:srcRect l="11272" t="6279" r="63562" b="6530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处理</w:t>
      </w: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252718F"/>
    <w:multiLevelType w:val="multilevel"/>
    <w:tmpl w:val="8252718F"/>
    <w:lvl w:ilvl="0" w:tentative="0">
      <w:start w:val="1"/>
      <w:numFmt w:val="chineseCountingThousand"/>
      <w:suff w:val="space"/>
      <w:lvlText w:val="%1、"/>
      <w:lvlJc w:val="left"/>
      <w:pPr>
        <w:ind w:left="0" w:firstLine="0"/>
      </w:pPr>
      <w:rPr>
        <w:rFonts w:hint="eastAsia" w:eastAsia="黑体"/>
        <w:b w:val="0"/>
        <w:i w:val="0"/>
        <w:sz w:val="30"/>
        <w:szCs w:val="30"/>
      </w:rPr>
    </w:lvl>
    <w:lvl w:ilvl="1" w:tentative="0">
      <w:start w:val="2"/>
      <w:numFmt w:val="decimal"/>
      <w:isLgl/>
      <w:suff w:val="space"/>
      <w:lvlText w:val="%2."/>
      <w:lvlJc w:val="left"/>
      <w:pPr>
        <w:ind w:left="567" w:hanging="567"/>
      </w:pPr>
      <w:rPr>
        <w:rFonts w:hint="eastAsia" w:ascii="宋体" w:hAnsi="宋体" w:eastAsia="宋体" w:cs="宋体"/>
        <w:b w:val="0"/>
        <w:i w:val="0"/>
        <w:sz w:val="28"/>
        <w:szCs w:val="28"/>
      </w:rPr>
    </w:lvl>
    <w:lvl w:ilvl="2" w:tentative="0">
      <w:start w:val="1"/>
      <w:numFmt w:val="decimal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hint="eastAsia" w:eastAsia="黑体"/>
        <w:b w:val="0"/>
        <w:i w:val="0"/>
        <w:sz w:val="24"/>
        <w:szCs w:val="24"/>
      </w:rPr>
    </w:lvl>
    <w:lvl w:ilvl="3" w:tentative="0">
      <w:start w:val="1"/>
      <w:numFmt w:val="decimal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>
    <w:nsid w:val="ABDB3A5F"/>
    <w:multiLevelType w:val="multilevel"/>
    <w:tmpl w:val="ABDB3A5F"/>
    <w:lvl w:ilvl="0" w:tentative="0">
      <w:start w:val="1"/>
      <w:numFmt w:val="chineseCountingThousand"/>
      <w:pStyle w:val="2"/>
      <w:suff w:val="space"/>
      <w:lvlText w:val="%1、"/>
      <w:lvlJc w:val="left"/>
      <w:pPr>
        <w:ind w:left="0" w:firstLine="0"/>
      </w:pPr>
      <w:rPr>
        <w:rFonts w:hint="eastAsia" w:eastAsia="黑体"/>
        <w:b w:val="0"/>
        <w:i w:val="0"/>
        <w:sz w:val="30"/>
        <w:szCs w:val="30"/>
      </w:rPr>
    </w:lvl>
    <w:lvl w:ilvl="1" w:tentative="0">
      <w:start w:val="1"/>
      <w:numFmt w:val="decimal"/>
      <w:pStyle w:val="3"/>
      <w:isLgl/>
      <w:suff w:val="space"/>
      <w:lvlText w:val="%2."/>
      <w:lvlJc w:val="left"/>
      <w:pPr>
        <w:ind w:left="567" w:hanging="567"/>
      </w:pPr>
      <w:rPr>
        <w:rFonts w:hint="eastAsia" w:ascii="宋体" w:hAnsi="宋体" w:eastAsia="宋体" w:cs="宋体"/>
        <w:b w:val="0"/>
        <w:i w:val="0"/>
        <w:sz w:val="28"/>
        <w:szCs w:val="28"/>
      </w:rPr>
    </w:lvl>
    <w:lvl w:ilvl="2" w:tentative="0">
      <w:start w:val="1"/>
      <w:numFmt w:val="decimal"/>
      <w:pStyle w:val="4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hint="eastAsia" w:eastAsia="黑体"/>
        <w:b w:val="0"/>
        <w:i w:val="0"/>
        <w:sz w:val="24"/>
        <w:szCs w:val="24"/>
      </w:rPr>
    </w:lvl>
    <w:lvl w:ilvl="3" w:tentative="0">
      <w:start w:val="1"/>
      <w:numFmt w:val="decimal"/>
      <w:pStyle w:val="5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F1F7FD50"/>
    <w:multiLevelType w:val="singleLevel"/>
    <w:tmpl w:val="F1F7FD50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0D83434F"/>
    <w:multiLevelType w:val="singleLevel"/>
    <w:tmpl w:val="0D83434F"/>
    <w:lvl w:ilvl="0" w:tentative="0">
      <w:start w:val="1"/>
      <w:numFmt w:val="decimal"/>
      <w:suff w:val="nothing"/>
      <w:lvlText w:val="%1）"/>
      <w:lvlJc w:val="left"/>
    </w:lvl>
  </w:abstractNum>
  <w:abstractNum w:abstractNumId="4">
    <w:nsid w:val="15CF55AA"/>
    <w:multiLevelType w:val="multilevel"/>
    <w:tmpl w:val="15CF55AA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B7EB90C"/>
    <w:multiLevelType w:val="singleLevel"/>
    <w:tmpl w:val="2B7EB90C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5EB2A98B"/>
    <w:multiLevelType w:val="singleLevel"/>
    <w:tmpl w:val="5EB2A98B"/>
    <w:lvl w:ilvl="0" w:tentative="0">
      <w:start w:val="1"/>
      <w:numFmt w:val="decimal"/>
      <w:suff w:val="nothing"/>
      <w:lvlText w:val="%1）"/>
      <w:lvlJc w:val="left"/>
    </w:lvl>
  </w:abstractNum>
  <w:abstractNum w:abstractNumId="7">
    <w:nsid w:val="6EDE244C"/>
    <w:multiLevelType w:val="singleLevel"/>
    <w:tmpl w:val="6EDE244C"/>
    <w:lvl w:ilvl="0" w:tentative="0">
      <w:start w:val="1"/>
      <w:numFmt w:val="decimal"/>
      <w:suff w:val="nothing"/>
      <w:lvlText w:val="%1）"/>
      <w:lvlJc w:val="left"/>
    </w:lvl>
  </w:abstractNum>
  <w:abstractNum w:abstractNumId="8">
    <w:nsid w:val="6F7C2608"/>
    <w:multiLevelType w:val="singleLevel"/>
    <w:tmpl w:val="6F7C2608"/>
    <w:lvl w:ilvl="0" w:tentative="0">
      <w:start w:val="1"/>
      <w:numFmt w:val="decimal"/>
      <w:suff w:val="space"/>
      <w:lvlText w:val="%1."/>
      <w:lvlJc w:val="left"/>
    </w:lvl>
  </w:abstractNum>
  <w:abstractNum w:abstractNumId="9">
    <w:nsid w:val="7B3FDA3A"/>
    <w:multiLevelType w:val="singleLevel"/>
    <w:tmpl w:val="7B3FDA3A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8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0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0A26"/>
    <w:rsid w:val="000814C5"/>
    <w:rsid w:val="00176778"/>
    <w:rsid w:val="00254684"/>
    <w:rsid w:val="002740E5"/>
    <w:rsid w:val="00391E8C"/>
    <w:rsid w:val="004E335C"/>
    <w:rsid w:val="005133AB"/>
    <w:rsid w:val="00526E73"/>
    <w:rsid w:val="005A2E41"/>
    <w:rsid w:val="0070473B"/>
    <w:rsid w:val="00730F52"/>
    <w:rsid w:val="00751BF9"/>
    <w:rsid w:val="007E6312"/>
    <w:rsid w:val="00846C2C"/>
    <w:rsid w:val="00857D81"/>
    <w:rsid w:val="008F0A26"/>
    <w:rsid w:val="00914B46"/>
    <w:rsid w:val="009C11DF"/>
    <w:rsid w:val="009D7DA8"/>
    <w:rsid w:val="00A62E7E"/>
    <w:rsid w:val="00AE2375"/>
    <w:rsid w:val="00B26A7B"/>
    <w:rsid w:val="00B42EF8"/>
    <w:rsid w:val="00B64AAD"/>
    <w:rsid w:val="00BC5EA2"/>
    <w:rsid w:val="00C11EF6"/>
    <w:rsid w:val="00C87E73"/>
    <w:rsid w:val="00D31E6B"/>
    <w:rsid w:val="00D35C67"/>
    <w:rsid w:val="00D67B56"/>
    <w:rsid w:val="00DE71BE"/>
    <w:rsid w:val="00E11FCD"/>
    <w:rsid w:val="00EB49C4"/>
    <w:rsid w:val="00EF123E"/>
    <w:rsid w:val="00F14EBF"/>
    <w:rsid w:val="00F36913"/>
    <w:rsid w:val="00F57374"/>
    <w:rsid w:val="00FF0E9F"/>
    <w:rsid w:val="03B052D9"/>
    <w:rsid w:val="040C256A"/>
    <w:rsid w:val="060F4A18"/>
    <w:rsid w:val="0BBC6BE4"/>
    <w:rsid w:val="0F4678A9"/>
    <w:rsid w:val="0FE73C84"/>
    <w:rsid w:val="11D96764"/>
    <w:rsid w:val="18545CE9"/>
    <w:rsid w:val="1AE450A5"/>
    <w:rsid w:val="1B045B61"/>
    <w:rsid w:val="24114910"/>
    <w:rsid w:val="243536F1"/>
    <w:rsid w:val="25094663"/>
    <w:rsid w:val="29326803"/>
    <w:rsid w:val="2AD74595"/>
    <w:rsid w:val="2ADB432E"/>
    <w:rsid w:val="2BA7290F"/>
    <w:rsid w:val="2C2571EE"/>
    <w:rsid w:val="2C75403A"/>
    <w:rsid w:val="2D9A57E2"/>
    <w:rsid w:val="3418606E"/>
    <w:rsid w:val="34A2214C"/>
    <w:rsid w:val="36BF6FE1"/>
    <w:rsid w:val="3B9608A8"/>
    <w:rsid w:val="3F2A17CE"/>
    <w:rsid w:val="45872C70"/>
    <w:rsid w:val="47280CA7"/>
    <w:rsid w:val="48554647"/>
    <w:rsid w:val="4B10350C"/>
    <w:rsid w:val="4C367AE0"/>
    <w:rsid w:val="54F1689A"/>
    <w:rsid w:val="55091310"/>
    <w:rsid w:val="5B2D2B87"/>
    <w:rsid w:val="5B6900AF"/>
    <w:rsid w:val="5F070CE4"/>
    <w:rsid w:val="631679FC"/>
    <w:rsid w:val="63D42333"/>
    <w:rsid w:val="668D39EC"/>
    <w:rsid w:val="674B6D61"/>
    <w:rsid w:val="67A61B29"/>
    <w:rsid w:val="68B76822"/>
    <w:rsid w:val="690A0FE2"/>
    <w:rsid w:val="6BD82222"/>
    <w:rsid w:val="6D456A1F"/>
    <w:rsid w:val="6E9A75C5"/>
    <w:rsid w:val="6FB63942"/>
    <w:rsid w:val="75A865FF"/>
    <w:rsid w:val="7722140F"/>
    <w:rsid w:val="7875609E"/>
    <w:rsid w:val="7DDB3C3E"/>
    <w:rsid w:val="7F15607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numPr>
        <w:ilvl w:val="0"/>
        <w:numId w:val="1"/>
      </w:numPr>
      <w:autoSpaceDE w:val="0"/>
      <w:autoSpaceDN w:val="0"/>
      <w:adjustRightInd w:val="0"/>
      <w:outlineLvl w:val="0"/>
    </w:pPr>
    <w:rPr>
      <w:rFonts w:eastAsia="黑体"/>
      <w:b/>
      <w:bCs/>
      <w:sz w:val="30"/>
      <w:szCs w:val="36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outlineLvl w:val="1"/>
    </w:pPr>
    <w:rPr>
      <w:rFonts w:ascii="Arial" w:hAnsi="Arial" w:eastAsia="黑体"/>
      <w:bCs/>
      <w:sz w:val="28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outlineLvl w:val="2"/>
    </w:pPr>
    <w:rPr>
      <w:rFonts w:eastAsia="黑体"/>
      <w:bCs/>
      <w:sz w:val="24"/>
      <w:szCs w:val="32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outlineLvl w:val="3"/>
    </w:pPr>
    <w:rPr>
      <w:rFonts w:ascii="Arial" w:hAnsi="Arial"/>
      <w:bCs/>
      <w:szCs w:val="28"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semiHidden/>
    <w:qFormat/>
    <w:uiPriority w:val="0"/>
    <w:pPr>
      <w:shd w:val="clear" w:color="auto" w:fill="000080"/>
    </w:pPr>
  </w:style>
  <w:style w:type="paragraph" w:styleId="7">
    <w:name w:val="Body Text Indent"/>
    <w:basedOn w:val="1"/>
    <w:qFormat/>
    <w:uiPriority w:val="0"/>
    <w:pPr>
      <w:ind w:firstLine="420" w:firstLineChars="200"/>
    </w:pPr>
  </w:style>
  <w:style w:type="paragraph" w:styleId="8">
    <w:name w:val="footer"/>
    <w:basedOn w:val="1"/>
    <w:link w:val="17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6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Normal (Web)"/>
    <w:basedOn w:val="1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/>
      <w:jc w:val="both"/>
    </w:pPr>
    <w:rPr>
      <w:rFonts w:hint="default" w:ascii="Times New Roman" w:hAnsi="Times New Roman" w:cs="Times New Roman"/>
      <w:kern w:val="2"/>
      <w:sz w:val="24"/>
      <w:szCs w:val="24"/>
      <w:lang w:val="en-US" w:eastAsia="zh-CN" w:bidi="ar"/>
    </w:r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FollowedHyperlink"/>
    <w:basedOn w:val="13"/>
    <w:uiPriority w:val="0"/>
    <w:rPr>
      <w:color w:val="222222"/>
      <w:u w:val="none"/>
    </w:rPr>
  </w:style>
  <w:style w:type="character" w:styleId="15">
    <w:name w:val="Hyperlink"/>
    <w:basedOn w:val="13"/>
    <w:qFormat/>
    <w:uiPriority w:val="0"/>
    <w:rPr>
      <w:color w:val="222222"/>
      <w:u w:val="none"/>
    </w:rPr>
  </w:style>
  <w:style w:type="character" w:customStyle="1" w:styleId="16">
    <w:name w:val="页眉 Char"/>
    <w:link w:val="9"/>
    <w:qFormat/>
    <w:uiPriority w:val="0"/>
    <w:rPr>
      <w:kern w:val="2"/>
      <w:sz w:val="18"/>
      <w:szCs w:val="18"/>
    </w:rPr>
  </w:style>
  <w:style w:type="character" w:customStyle="1" w:styleId="17">
    <w:name w:val="页脚 Char"/>
    <w:link w:val="8"/>
    <w:qFormat/>
    <w:uiPriority w:val="0"/>
    <w:rPr>
      <w:kern w:val="2"/>
      <w:sz w:val="18"/>
      <w:szCs w:val="18"/>
    </w:rPr>
  </w:style>
  <w:style w:type="paragraph" w:customStyle="1" w:styleId="18">
    <w:name w:val="_Style 17"/>
    <w:basedOn w:val="1"/>
    <w:next w:val="1"/>
    <w:uiPriority w:val="0"/>
    <w:pPr>
      <w:pBdr>
        <w:bottom w:val="single" w:color="auto" w:sz="6" w:space="1"/>
      </w:pBdr>
      <w:jc w:val="center"/>
    </w:pPr>
    <w:rPr>
      <w:rFonts w:ascii="Arial" w:eastAsia="宋体"/>
      <w:vanish/>
      <w:sz w:val="16"/>
    </w:rPr>
  </w:style>
  <w:style w:type="paragraph" w:customStyle="1" w:styleId="19">
    <w:name w:val="_Style 18"/>
    <w:basedOn w:val="1"/>
    <w:next w:val="1"/>
    <w:uiPriority w:val="0"/>
    <w:pPr>
      <w:pBdr>
        <w:top w:val="single" w:color="auto" w:sz="6" w:space="1"/>
      </w:pBdr>
      <w:jc w:val="center"/>
    </w:pPr>
    <w:rPr>
      <w:rFonts w:ascii="Arial" w:eastAsia="宋体"/>
      <w:vanish/>
      <w:sz w:val="16"/>
    </w:rPr>
  </w:style>
  <w:style w:type="paragraph" w:customStyle="1" w:styleId="20">
    <w:name w:val="_Style 3"/>
    <w:basedOn w:val="1"/>
    <w:next w:val="1"/>
    <w:qFormat/>
    <w:uiPriority w:val="0"/>
    <w:pPr>
      <w:pBdr>
        <w:bottom w:val="single" w:color="auto" w:sz="6" w:space="1"/>
      </w:pBdr>
      <w:jc w:val="center"/>
    </w:pPr>
    <w:rPr>
      <w:rFonts w:ascii="Arial" w:eastAsia="宋体"/>
      <w:vanish/>
      <w:sz w:val="16"/>
    </w:rPr>
  </w:style>
  <w:style w:type="paragraph" w:styleId="21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5" Type="http://schemas.openxmlformats.org/officeDocument/2006/relationships/fontTable" Target="fontTable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18.png"/><Relationship Id="rId31" Type="http://schemas.openxmlformats.org/officeDocument/2006/relationships/image" Target="media/image17.png"/><Relationship Id="rId30" Type="http://schemas.openxmlformats.org/officeDocument/2006/relationships/image" Target="media/image16.png"/><Relationship Id="rId3" Type="http://schemas.openxmlformats.org/officeDocument/2006/relationships/theme" Target="theme/theme1.xml"/><Relationship Id="rId29" Type="http://schemas.openxmlformats.org/officeDocument/2006/relationships/image" Target="media/image15.png"/><Relationship Id="rId28" Type="http://schemas.openxmlformats.org/officeDocument/2006/relationships/image" Target="media/image14.emf"/><Relationship Id="rId27" Type="http://schemas.openxmlformats.org/officeDocument/2006/relationships/oleObject" Target="embeddings/oleObject11.bin"/><Relationship Id="rId26" Type="http://schemas.openxmlformats.org/officeDocument/2006/relationships/image" Target="media/image13.png"/><Relationship Id="rId25" Type="http://schemas.openxmlformats.org/officeDocument/2006/relationships/image" Target="media/image12.png"/><Relationship Id="rId24" Type="http://schemas.openxmlformats.org/officeDocument/2006/relationships/image" Target="media/image11.emf"/><Relationship Id="rId23" Type="http://schemas.openxmlformats.org/officeDocument/2006/relationships/oleObject" Target="embeddings/oleObject10.bin"/><Relationship Id="rId22" Type="http://schemas.openxmlformats.org/officeDocument/2006/relationships/image" Target="media/image10.emf"/><Relationship Id="rId21" Type="http://schemas.openxmlformats.org/officeDocument/2006/relationships/oleObject" Target="embeddings/oleObject9.bin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  <customShpInfo spid="_x0000_s1030"/>
    <customShpInfo spid="_x0000_s1033"/>
    <customShpInfo spid="_x0000_s1034"/>
    <customShpInfo spid="_x0000_s103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</Pages>
  <Words>166</Words>
  <Characters>952</Characters>
  <Lines>1</Lines>
  <Paragraphs>1</Paragraphs>
  <TotalTime>10</TotalTime>
  <ScaleCrop>false</ScaleCrop>
  <LinksUpToDate>false</LinksUpToDate>
  <CharactersWithSpaces>1116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23T08:30:00Z</dcterms:created>
  <dc:creator>User</dc:creator>
  <cp:lastModifiedBy>李林风</cp:lastModifiedBy>
  <dcterms:modified xsi:type="dcterms:W3CDTF">2020-05-06T14:58:39Z</dcterms:modified>
  <dc:title>系统需求分析文档</dc:title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